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69" r:id="rId2"/>
    <p:sldId id="270" r:id="rId3"/>
    <p:sldId id="256" r:id="rId4"/>
    <p:sldId id="257" r:id="rId5"/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</p:sldIdLst>
  <p:sldSz cx="9144000" cy="6858000" type="screen4x3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8" d="100"/>
          <a:sy n="88" d="100"/>
        </p:scale>
        <p:origin x="822" y="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9.01.2018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9.01.2018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9.01.2018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9.01.2018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9.01.2018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9.01.2018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9.01.2018</a:t>
            </a:fld>
            <a:endParaRPr lang="be-BY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9.01.2018</a:t>
            </a:fld>
            <a:endParaRPr lang="be-B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9.01.2018</a:t>
            </a:fld>
            <a:endParaRPr lang="be-BY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9.01.2018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19.01.2018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t>19.01.2018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push dir="u"/>
  </p:transition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ctrTitle"/>
          </p:nvPr>
        </p:nvSpPr>
        <p:spPr>
          <a:xfrm>
            <a:off x="179512" y="116632"/>
            <a:ext cx="8856984" cy="1793167"/>
          </a:xfrm>
        </p:spPr>
        <p:txBody>
          <a:bodyPr/>
          <a:lstStyle/>
          <a:p>
            <a:pPr marL="182880" indent="0" algn="ctr">
              <a:buNone/>
            </a:pPr>
            <a:r>
              <a:rPr lang="ru-RU" dirty="0">
                <a:solidFill>
                  <a:srgbClr val="FF0000"/>
                </a:solidFill>
                <a:effectLst/>
              </a:rPr>
              <a:t>Сетевые модели</a:t>
            </a:r>
            <a:endParaRPr lang="be-BY" dirty="0">
              <a:solidFill>
                <a:srgbClr val="FF0000"/>
              </a:solidFill>
              <a:effectLst/>
            </a:endParaRP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0" y="1909934"/>
            <a:ext cx="9144000" cy="3474720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864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22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9728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8988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66420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965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2860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587752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" indent="0">
              <a:buNone/>
            </a:pPr>
            <a:r>
              <a:rPr lang="ru-RU" sz="3600" dirty="0" smtClean="0">
                <a:solidFill>
                  <a:srgbClr val="FF0000"/>
                </a:solidFill>
              </a:rPr>
              <a:t>Цель: </a:t>
            </a:r>
            <a:r>
              <a:rPr lang="ru-RU" sz="3600" dirty="0" smtClean="0">
                <a:solidFill>
                  <a:schemeClr val="tx1"/>
                </a:solidFill>
              </a:rPr>
              <a:t>освоение навыков решения</a:t>
            </a:r>
            <a:r>
              <a:rPr lang="en-US" sz="3600" dirty="0" smtClean="0">
                <a:solidFill>
                  <a:schemeClr val="tx1"/>
                </a:solidFill>
              </a:rPr>
              <a:t> </a:t>
            </a:r>
            <a:r>
              <a:rPr lang="ru-RU" sz="3600" dirty="0" smtClean="0">
                <a:solidFill>
                  <a:schemeClr val="tx1"/>
                </a:solidFill>
              </a:rPr>
              <a:t>задач </a:t>
            </a:r>
            <a:r>
              <a:rPr lang="ru-RU" sz="3600" dirty="0" smtClean="0">
                <a:solidFill>
                  <a:schemeClr val="tx1"/>
                </a:solidFill>
              </a:rPr>
              <a:t>на основе методов сетевого планирования</a:t>
            </a:r>
            <a:r>
              <a:rPr lang="ru-RU" sz="3600" dirty="0" smtClean="0">
                <a:solidFill>
                  <a:schemeClr val="tx1"/>
                </a:solidFill>
              </a:rPr>
              <a:t>.</a:t>
            </a:r>
            <a:endParaRPr lang="ru-RU" sz="3600" dirty="0" smtClean="0">
              <a:solidFill>
                <a:schemeClr val="tx1"/>
              </a:solidFill>
            </a:endParaRPr>
          </a:p>
          <a:p>
            <a:pPr marL="45720" indent="0">
              <a:buFont typeface="Georgia" pitchFamily="18" charset="0"/>
              <a:buNone/>
            </a:pPr>
            <a:r>
              <a:rPr lang="ru-RU" sz="3600" dirty="0" smtClean="0">
                <a:solidFill>
                  <a:srgbClr val="FF0000"/>
                </a:solidFill>
              </a:rPr>
              <a:t>Задачи: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3600" dirty="0">
                <a:solidFill>
                  <a:schemeClr val="tx1"/>
                </a:solidFill>
              </a:rPr>
              <a:t> изучение теоретических основ</a:t>
            </a:r>
            <a:r>
              <a:rPr lang="ru-RU" sz="3600" dirty="0" smtClean="0">
                <a:solidFill>
                  <a:schemeClr val="tx1"/>
                </a:solidFill>
              </a:rPr>
              <a:t>;</a:t>
            </a:r>
            <a:endParaRPr lang="ru-RU" sz="3600" dirty="0" smtClean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ru-RU" sz="3600" dirty="0" smtClean="0">
                <a:solidFill>
                  <a:schemeClr val="tx1"/>
                </a:solidFill>
              </a:rPr>
              <a:t> </a:t>
            </a:r>
            <a:r>
              <a:rPr lang="ru-RU" sz="3600" dirty="0" smtClean="0">
                <a:solidFill>
                  <a:schemeClr val="tx1"/>
                </a:solidFill>
              </a:rPr>
              <a:t>освоение навыков </a:t>
            </a:r>
            <a:r>
              <a:rPr lang="ru-RU" sz="3600" dirty="0" smtClean="0">
                <a:solidFill>
                  <a:schemeClr val="tx1"/>
                </a:solidFill>
              </a:rPr>
              <a:t>построения сетевого графика.</a:t>
            </a:r>
            <a:endParaRPr lang="ru-RU" sz="3600" dirty="0" smtClean="0">
              <a:solidFill>
                <a:schemeClr val="tx1"/>
              </a:solidFill>
            </a:endParaRPr>
          </a:p>
          <a:p>
            <a:pPr marL="45720" indent="0">
              <a:buFont typeface="Georgia" pitchFamily="18" charset="0"/>
              <a:buNone/>
            </a:pPr>
            <a:endParaRPr lang="be-BY" sz="3600" dirty="0"/>
          </a:p>
        </p:txBody>
      </p:sp>
    </p:spTree>
    <p:extLst>
      <p:ext uri="{BB962C8B-B14F-4D97-AF65-F5344CB8AC3E}">
        <p14:creationId xmlns:p14="http://schemas.microsoft.com/office/powerpoint/2010/main" val="1496047078"/>
      </p:ext>
    </p:extLst>
  </p:cSld>
  <p:clrMapOvr>
    <a:masterClrMapping/>
  </p:clrMapOvr>
  <p:transition spd="slow">
    <p:push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098333"/>
            <a:ext cx="8928992" cy="3770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6205373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8810732"/>
              </p:ext>
            </p:extLst>
          </p:nvPr>
        </p:nvGraphicFramePr>
        <p:xfrm>
          <a:off x="116094" y="1700808"/>
          <a:ext cx="8911812" cy="3096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Visio" r:id="rId3" imgW="5519547" imgH="1919427" progId="Visio.Drawing.11">
                  <p:embed/>
                </p:oleObj>
              </mc:Choice>
              <mc:Fallback>
                <p:oleObj name="Visio" r:id="rId3" imgW="5519547" imgH="191942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94" y="1700808"/>
                        <a:ext cx="8911812" cy="30963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28762515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0187753"/>
              </p:ext>
            </p:extLst>
          </p:nvPr>
        </p:nvGraphicFramePr>
        <p:xfrm>
          <a:off x="3283" y="1628800"/>
          <a:ext cx="9033213" cy="320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Visio" r:id="rId3" imgW="5519547" imgH="1960880" progId="Visio.Drawing.11">
                  <p:embed/>
                </p:oleObj>
              </mc:Choice>
              <mc:Fallback>
                <p:oleObj name="Visio" r:id="rId3" imgW="5519547" imgH="1960880" progId="Visio.Drawing.11">
                  <p:embed/>
                  <p:pic>
                    <p:nvPicPr>
                      <p:cNvPr id="0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3" y="1628800"/>
                        <a:ext cx="9033213" cy="320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325160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ПервыйСГ_new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799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06841980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2"/>
          <p:cNvSpPr txBox="1">
            <a:spLocks/>
          </p:cNvSpPr>
          <p:nvPr/>
        </p:nvSpPr>
        <p:spPr>
          <a:xfrm>
            <a:off x="591451" y="1484784"/>
            <a:ext cx="7992888" cy="3474720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864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22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9728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8988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66420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965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2860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587752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502920" indent="-457200">
              <a:buFont typeface="+mj-lt"/>
              <a:buAutoNum type="arabicPeriod"/>
            </a:pPr>
            <a:r>
              <a:rPr lang="ru-RU" sz="3600" dirty="0" smtClean="0">
                <a:solidFill>
                  <a:schemeClr val="tx1"/>
                </a:solidFill>
              </a:rPr>
              <a:t> Основные понятия;</a:t>
            </a:r>
          </a:p>
          <a:p>
            <a:pPr marL="502920" indent="-457200">
              <a:buFont typeface="+mj-lt"/>
              <a:buAutoNum type="arabicPeriod"/>
            </a:pPr>
            <a:r>
              <a:rPr lang="ru-RU" sz="3600" dirty="0" smtClean="0">
                <a:solidFill>
                  <a:schemeClr val="tx1"/>
                </a:solidFill>
              </a:rPr>
              <a:t> </a:t>
            </a:r>
            <a:r>
              <a:rPr lang="ru-RU" sz="3600" dirty="0">
                <a:solidFill>
                  <a:schemeClr val="tx1"/>
                </a:solidFill>
              </a:rPr>
              <a:t>Комплекс операций проекта разработки </a:t>
            </a:r>
            <a:r>
              <a:rPr lang="ru-RU" sz="3600" dirty="0" err="1">
                <a:solidFill>
                  <a:schemeClr val="tx1"/>
                </a:solidFill>
              </a:rPr>
              <a:t>web</a:t>
            </a:r>
            <a:r>
              <a:rPr lang="ru-RU" sz="3600" dirty="0">
                <a:solidFill>
                  <a:schemeClr val="tx1"/>
                </a:solidFill>
              </a:rPr>
              <a:t>-приложения WSP</a:t>
            </a:r>
            <a:r>
              <a:rPr lang="en-US" sz="3600" dirty="0">
                <a:solidFill>
                  <a:schemeClr val="tx1"/>
                </a:solidFill>
              </a:rPr>
              <a:t>;</a:t>
            </a:r>
            <a:endParaRPr lang="ru-RU" sz="3600" dirty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r>
              <a:rPr lang="ru-RU" sz="3600" dirty="0">
                <a:solidFill>
                  <a:schemeClr val="tx1"/>
                </a:solidFill>
              </a:rPr>
              <a:t> </a:t>
            </a:r>
            <a:r>
              <a:rPr lang="ru-RU" sz="3600" dirty="0">
                <a:solidFill>
                  <a:schemeClr val="tx1"/>
                </a:solidFill>
              </a:rPr>
              <a:t>Нумерация событий комплекса операций проекта </a:t>
            </a:r>
            <a:r>
              <a:rPr lang="ru-RU" sz="3600" dirty="0">
                <a:solidFill>
                  <a:schemeClr val="tx1"/>
                </a:solidFill>
              </a:rPr>
              <a:t>WSP;</a:t>
            </a:r>
            <a:endParaRPr lang="be-BY" sz="3600" dirty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r>
              <a:rPr lang="ru-RU" sz="3600" dirty="0" smtClean="0">
                <a:solidFill>
                  <a:schemeClr val="tx1"/>
                </a:solidFill>
              </a:rPr>
              <a:t> Построение </a:t>
            </a:r>
            <a:r>
              <a:rPr lang="ru-RU" sz="3600" dirty="0">
                <a:solidFill>
                  <a:schemeClr val="tx1"/>
                </a:solidFill>
              </a:rPr>
              <a:t>сетевого графика</a:t>
            </a:r>
            <a:r>
              <a:rPr lang="ru-RU" sz="3600" dirty="0" smtClean="0">
                <a:solidFill>
                  <a:schemeClr val="tx1"/>
                </a:solidFill>
              </a:rPr>
              <a:t>.</a:t>
            </a:r>
            <a:endParaRPr lang="ru-RU" sz="3600" dirty="0">
              <a:solidFill>
                <a:schemeClr val="tx1"/>
              </a:solidFill>
            </a:endParaRPr>
          </a:p>
          <a:p>
            <a:pPr marL="45720" indent="0">
              <a:buNone/>
            </a:pPr>
            <a:endParaRPr lang="be-BY" sz="3600" dirty="0" smtClean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3600" dirty="0" smtClean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3600" dirty="0" smtClean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3600" dirty="0">
              <a:solidFill>
                <a:schemeClr val="tx1"/>
              </a:solidFill>
            </a:endParaRPr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1331640" y="21704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>
            <a:lvl1pPr marL="640080" indent="-457200" algn="l" defTabSz="914400" rtl="0" eaLnBrk="1" latinLnBrk="0" hangingPunct="1">
              <a:spcBef>
                <a:spcPct val="0"/>
              </a:spcBef>
              <a:buClr>
                <a:schemeClr val="accent6">
                  <a:lumMod val="75000"/>
                </a:schemeClr>
              </a:buClr>
              <a:buSzPct val="128000"/>
              <a:buFont typeface="Georgia" pitchFamily="18" charset="0"/>
              <a:buChar char="*"/>
              <a:defRPr sz="5400" b="1" i="0" kern="120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>
                  <a:reflection blurRad="6350" stA="55000" endA="300" endPos="455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marL="0" indent="0" algn="ctr">
              <a:buFont typeface="Georgia" pitchFamily="18" charset="0"/>
              <a:buNone/>
            </a:pPr>
            <a:r>
              <a:rPr lang="ru-RU" smtClean="0"/>
              <a:t>План лекции</a:t>
            </a:r>
            <a:endParaRPr lang="be-BY" dirty="0"/>
          </a:p>
        </p:txBody>
      </p:sp>
    </p:spTree>
    <p:extLst>
      <p:ext uri="{BB962C8B-B14F-4D97-AF65-F5344CB8AC3E}">
        <p14:creationId xmlns:p14="http://schemas.microsoft.com/office/powerpoint/2010/main" val="4055786445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1" y="188640"/>
            <a:ext cx="87849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 smtClean="0">
                <a:solidFill>
                  <a:srgbClr val="FF0000"/>
                </a:solidFill>
              </a:rPr>
              <a:t>Сетевые модели</a:t>
            </a:r>
            <a:endParaRPr lang="be-BY" sz="3600" dirty="0">
              <a:solidFill>
                <a:srgbClr val="FF0000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251521" y="854706"/>
            <a:ext cx="856895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/>
              <a:t>Комплекс операций проекта разработки </a:t>
            </a:r>
            <a:r>
              <a:rPr lang="ru-RU" b="1" dirty="0" err="1"/>
              <a:t>web</a:t>
            </a:r>
            <a:r>
              <a:rPr lang="ru-RU" b="1" dirty="0"/>
              <a:t>-приложения WSP</a:t>
            </a:r>
            <a:endParaRPr lang="be-BY" b="1" dirty="0"/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5948442"/>
              </p:ext>
            </p:extLst>
          </p:nvPr>
        </p:nvGraphicFramePr>
        <p:xfrm>
          <a:off x="107503" y="1312640"/>
          <a:ext cx="8928994" cy="552759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253631"/>
                <a:gridCol w="4064478"/>
                <a:gridCol w="2225105"/>
                <a:gridCol w="1385780"/>
              </a:tblGrid>
              <a:tr h="128417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Код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операции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Наименование операции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Предшествую-</a:t>
                      </a:r>
                      <a:r>
                        <a:rPr lang="ru-RU" sz="2400" dirty="0" err="1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щие</a:t>
                      </a: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операции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err="1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Продол</a:t>
                      </a: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житель-</a:t>
                      </a:r>
                      <a:r>
                        <a:rPr lang="ru-RU" sz="2400" dirty="0" err="1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ность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операции (дни)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8059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I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. АНАЛИЗ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</a:tr>
              <a:tr h="42805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Системный анализ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5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805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Анализ требований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0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8059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II. 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ПРОЕКТИРОВАНИЕ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</a:tr>
              <a:tr h="42805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Проектирование базы данных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5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7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0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805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Проектирование классов 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2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,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Z17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0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5611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5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Проектирование интерфейсов пользователей 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15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17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1129454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979870"/>
              </p:ext>
            </p:extLst>
          </p:nvPr>
        </p:nvGraphicFramePr>
        <p:xfrm>
          <a:off x="26221" y="908720"/>
          <a:ext cx="8928994" cy="408465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253631"/>
                <a:gridCol w="4064478"/>
                <a:gridCol w="2225105"/>
                <a:gridCol w="1385780"/>
              </a:tblGrid>
              <a:tr h="540567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III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. КОДИРОВАНИЕ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</a:tr>
              <a:tr h="54056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Кодирование интерфейсов пользователей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5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6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7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5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056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7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Кодирование процедур СУБД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5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7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5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056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8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Кодирование классов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5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7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0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0567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IV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. ТЕСТИРОВАНИЕ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</a:tr>
              <a:tr h="54056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9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Функциональное тестирование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7,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8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8 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0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056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0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Структурное тестирование 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7,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8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8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5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580737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069140"/>
              </p:ext>
            </p:extLst>
          </p:nvPr>
        </p:nvGraphicFramePr>
        <p:xfrm>
          <a:off x="25687" y="620688"/>
          <a:ext cx="9036498" cy="420624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268724"/>
                <a:gridCol w="4113414"/>
                <a:gridCol w="2251895"/>
                <a:gridCol w="1402465"/>
              </a:tblGrid>
              <a:tr h="417144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V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. ВНЕДРЕНИЕ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</a:tr>
              <a:tr h="4171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1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Разработка документации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7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8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9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0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71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2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Обучение пользователей 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9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1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0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71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3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Испытание 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9,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0,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1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,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2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0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71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4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Завершение работ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3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7144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VI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. ДОПОЛНИТЕЛЬНЫЕ РАБОТЫ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be-BY"/>
                    </a:p>
                  </a:txBody>
                  <a:tcPr/>
                </a:tc>
              </a:tr>
              <a:tr h="4171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5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Установка СУБД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71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6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Установка </a:t>
                      </a: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web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сервера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71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7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Установка инструментария 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71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8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Подготовка полигона 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1572507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467544" y="221489"/>
            <a:ext cx="85689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/>
              <a:t>Нумерация событий комплекса операций проекта WSP</a:t>
            </a:r>
            <a:endParaRPr lang="be-BY" sz="2400" b="1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128878"/>
              </p:ext>
            </p:extLst>
          </p:nvPr>
        </p:nvGraphicFramePr>
        <p:xfrm>
          <a:off x="107504" y="836712"/>
          <a:ext cx="8928992" cy="5398008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676864"/>
                <a:gridCol w="2137602"/>
                <a:gridCol w="2837634"/>
                <a:gridCol w="2276892"/>
              </a:tblGrid>
              <a:tr h="8299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Начальное 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событие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Код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операции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Предшествующие 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операции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Конечное событие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9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9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8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be-BY" sz="2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9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8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, </a:t>
                      </a: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5, </a:t>
                      </a: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7</a:t>
                      </a:r>
                      <a:endParaRPr lang="be-BY" sz="2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9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8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2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,</a:t>
                      </a: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Z17</a:t>
                      </a:r>
                      <a:endParaRPr lang="be-BY" sz="2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7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9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8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5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8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15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17</a:t>
                      </a:r>
                      <a:endParaRPr lang="be-BY" sz="2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9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9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0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8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, </a:t>
                      </a: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5, </a:t>
                      </a: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6, </a:t>
                      </a: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7</a:t>
                      </a:r>
                      <a:endParaRPr lang="be-BY" sz="2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1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9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7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8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, </a:t>
                      </a: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, </a:t>
                      </a: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5, </a:t>
                      </a: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7</a:t>
                      </a:r>
                      <a:endParaRPr lang="be-BY" sz="2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3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9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8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, </a:t>
                      </a: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, </a:t>
                      </a: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5, </a:t>
                      </a: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7</a:t>
                      </a:r>
                      <a:endParaRPr lang="be-BY" sz="2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5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9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9</a:t>
                      </a:r>
                      <a:endParaRPr lang="be-BY" sz="2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8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, </a:t>
                      </a: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7,</a:t>
                      </a: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8, </a:t>
                      </a: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8</a:t>
                      </a:r>
                      <a:endParaRPr lang="be-BY" sz="2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7</a:t>
                      </a:r>
                      <a:endParaRPr lang="be-BY" sz="2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4969075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8367492"/>
              </p:ext>
            </p:extLst>
          </p:nvPr>
        </p:nvGraphicFramePr>
        <p:xfrm>
          <a:off x="107504" y="1522952"/>
          <a:ext cx="8928992" cy="3785616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676864"/>
                <a:gridCol w="2137602"/>
                <a:gridCol w="2837634"/>
                <a:gridCol w="2276892"/>
              </a:tblGrid>
              <a:tr h="38780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8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0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7,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8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8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9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780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0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1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7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8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9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1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780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2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2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9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1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3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780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3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9, 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0,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1</a:t>
                      </a: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, 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2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5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780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4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3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7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780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8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5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9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780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0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6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1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780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2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7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3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780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4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8</a:t>
                      </a:r>
                      <a:endParaRPr lang="be-BY" sz="2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ru-RU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5</a:t>
                      </a:r>
                      <a:endParaRPr lang="be-BY" sz="2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1118149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411760" y="116632"/>
            <a:ext cx="454002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000" dirty="0"/>
              <a:t>2. ПОСТРОЕНИЕ СЕТЕВОГО ГРАФИКА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08" y="836712"/>
            <a:ext cx="9036496" cy="4464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7417589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6" name="Picture 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908720"/>
            <a:ext cx="8928992" cy="34563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 flipH="1">
            <a:off x="7092280" y="3615407"/>
            <a:ext cx="144016" cy="46166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be-BY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215588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743</TotalTime>
  <Words>528</Words>
  <Application>Microsoft Office PowerPoint</Application>
  <PresentationFormat>Экран (4:3)</PresentationFormat>
  <Paragraphs>180</Paragraphs>
  <Slides>13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19" baseType="lpstr">
      <vt:lpstr>Arial</vt:lpstr>
      <vt:lpstr>Georgia</vt:lpstr>
      <vt:lpstr>Times New Roman</vt:lpstr>
      <vt:lpstr>Trebuchet MS</vt:lpstr>
      <vt:lpstr>Воздушный поток</vt:lpstr>
      <vt:lpstr>Visio</vt:lpstr>
      <vt:lpstr>Сетевые модел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Brakovich</cp:lastModifiedBy>
  <cp:revision>79</cp:revision>
  <dcterms:created xsi:type="dcterms:W3CDTF">2010-12-02T13:55:43Z</dcterms:created>
  <dcterms:modified xsi:type="dcterms:W3CDTF">2018-01-19T13:12:00Z</dcterms:modified>
</cp:coreProperties>
</file>